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  <p:sldMasterId id="2147483813" r:id="rId13"/>
  </p:sldMasterIdLst>
  <p:notesMasterIdLst>
    <p:notesMasterId r:id="rId16"/>
  </p:notesMasterIdLst>
  <p:handoutMasterIdLst>
    <p:handoutMasterId r:id="rId44"/>
  </p:handoutMasterIdLst>
  <p:sldIdLst>
    <p:sldId id="256" r:id="rId14"/>
    <p:sldId id="308" r:id="rId15"/>
    <p:sldId id="303" r:id="rId17"/>
    <p:sldId id="334" r:id="rId18"/>
    <p:sldId id="348" r:id="rId19"/>
    <p:sldId id="338" r:id="rId20"/>
    <p:sldId id="340" r:id="rId21"/>
    <p:sldId id="341" r:id="rId22"/>
    <p:sldId id="342" r:id="rId23"/>
    <p:sldId id="343" r:id="rId24"/>
    <p:sldId id="345" r:id="rId25"/>
    <p:sldId id="371" r:id="rId26"/>
    <p:sldId id="363" r:id="rId27"/>
    <p:sldId id="350" r:id="rId28"/>
    <p:sldId id="349" r:id="rId29"/>
    <p:sldId id="473" r:id="rId30"/>
    <p:sldId id="486" r:id="rId31"/>
    <p:sldId id="429" r:id="rId32"/>
    <p:sldId id="431" r:id="rId33"/>
    <p:sldId id="432" r:id="rId34"/>
    <p:sldId id="433" r:id="rId35"/>
    <p:sldId id="434" r:id="rId36"/>
    <p:sldId id="435" r:id="rId37"/>
    <p:sldId id="436" r:id="rId38"/>
    <p:sldId id="437" r:id="rId39"/>
    <p:sldId id="438" r:id="rId40"/>
    <p:sldId id="439" r:id="rId41"/>
    <p:sldId id="426" r:id="rId42"/>
    <p:sldId id="265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handoutMaster" Target="handoutMasters/handoutMaster1.xml"/><Relationship Id="rId43" Type="http://schemas.openxmlformats.org/officeDocument/2006/relationships/slide" Target="slides/slide29.xml"/><Relationship Id="rId42" Type="http://schemas.openxmlformats.org/officeDocument/2006/relationships/slide" Target="slides/slide28.xml"/><Relationship Id="rId41" Type="http://schemas.openxmlformats.org/officeDocument/2006/relationships/slide" Target="slides/slide27.xml"/><Relationship Id="rId40" Type="http://schemas.openxmlformats.org/officeDocument/2006/relationships/slide" Target="slides/slide2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5.xml"/><Relationship Id="rId38" Type="http://schemas.openxmlformats.org/officeDocument/2006/relationships/slide" Target="slides/slide24.xml"/><Relationship Id="rId37" Type="http://schemas.openxmlformats.org/officeDocument/2006/relationships/slide" Target="slides/slide23.xml"/><Relationship Id="rId36" Type="http://schemas.openxmlformats.org/officeDocument/2006/relationships/slide" Target="slides/slide22.xml"/><Relationship Id="rId35" Type="http://schemas.openxmlformats.org/officeDocument/2006/relationships/slide" Target="slides/slide21.xml"/><Relationship Id="rId34" Type="http://schemas.openxmlformats.org/officeDocument/2006/relationships/slide" Target="slides/slide20.xml"/><Relationship Id="rId33" Type="http://schemas.openxmlformats.org/officeDocument/2006/relationships/slide" Target="slides/slide19.xml"/><Relationship Id="rId32" Type="http://schemas.openxmlformats.org/officeDocument/2006/relationships/slide" Target="slides/slide18.xml"/><Relationship Id="rId31" Type="http://schemas.openxmlformats.org/officeDocument/2006/relationships/slide" Target="slides/slide17.xml"/><Relationship Id="rId30" Type="http://schemas.openxmlformats.org/officeDocument/2006/relationships/slide" Target="slides/slide1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5.xml"/><Relationship Id="rId28" Type="http://schemas.openxmlformats.org/officeDocument/2006/relationships/slide" Target="slides/slide14.xml"/><Relationship Id="rId27" Type="http://schemas.openxmlformats.org/officeDocument/2006/relationships/slide" Target="slides/slide13.xml"/><Relationship Id="rId26" Type="http://schemas.openxmlformats.org/officeDocument/2006/relationships/slide" Target="slides/slide12.xml"/><Relationship Id="rId25" Type="http://schemas.openxmlformats.org/officeDocument/2006/relationships/slide" Target="slides/slide11.xml"/><Relationship Id="rId24" Type="http://schemas.openxmlformats.org/officeDocument/2006/relationships/slide" Target="slides/slide10.xml"/><Relationship Id="rId23" Type="http://schemas.openxmlformats.org/officeDocument/2006/relationships/slide" Target="slides/slide9.xml"/><Relationship Id="rId22" Type="http://schemas.openxmlformats.org/officeDocument/2006/relationships/slide" Target="slides/slide8.xml"/><Relationship Id="rId21" Type="http://schemas.openxmlformats.org/officeDocument/2006/relationships/slide" Target="slides/slide7.xml"/><Relationship Id="rId20" Type="http://schemas.openxmlformats.org/officeDocument/2006/relationships/slide" Target="slides/slide6.xml"/><Relationship Id="rId2" Type="http://schemas.openxmlformats.org/officeDocument/2006/relationships/theme" Target="theme/theme1.xml"/><Relationship Id="rId19" Type="http://schemas.openxmlformats.org/officeDocument/2006/relationships/slide" Target="slides/slide5.xml"/><Relationship Id="rId18" Type="http://schemas.openxmlformats.org/officeDocument/2006/relationships/slide" Target="slides/slide4.xml"/><Relationship Id="rId17" Type="http://schemas.openxmlformats.org/officeDocument/2006/relationships/slide" Target="slides/slide3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2.xml"/><Relationship Id="rId14" Type="http://schemas.openxmlformats.org/officeDocument/2006/relationships/slide" Target="slides/slide1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wang\Desktop\&#21477;&#23376;&#20013;&#30340;&#27169;&#24335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0149961214861675"/>
                  <c:y val="-0.028734882847490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9345394193094"/>
                  <c:y val="-0.0050495127410904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15201584280838"/>
                  <c:y val="0.0020237271978449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描述统计!$B$13:$B$16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描述统计!$C$13:$C$16</c:f>
              <c:numCache>
                <c:formatCode>General</c:formatCode>
                <c:ptCount val="4"/>
                <c:pt idx="0">
                  <c:v>24573</c:v>
                </c:pt>
                <c:pt idx="1">
                  <c:v>28626</c:v>
                </c:pt>
                <c:pt idx="2">
                  <c:v>1816</c:v>
                </c:pt>
                <c:pt idx="3">
                  <c:v>332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00221297615379146"/>
                  <c:y val="0.048590630887972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488135754633006"/>
                  <c:y val="-0.073230894772529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995239338584993"/>
                  <c:y val="0.0267273271879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句子级别统计!$C$7:$C$10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句子级别统计!$D$7:$D$10</c:f>
              <c:numCache>
                <c:formatCode>General</c:formatCode>
                <c:ptCount val="4"/>
                <c:pt idx="0">
                  <c:v>109065</c:v>
                </c:pt>
                <c:pt idx="1">
                  <c:v>319549</c:v>
                </c:pt>
                <c:pt idx="2">
                  <c:v>12579</c:v>
                </c:pt>
                <c:pt idx="3">
                  <c:v>2648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B$2:$B$51</c:f>
              <c:numCache>
                <c:formatCode>General</c:formatCode>
                <c:ptCount val="50"/>
                <c:pt idx="0">
                  <c:v>0.1383252826</c:v>
                </c:pt>
                <c:pt idx="1">
                  <c:v>0.1415317349</c:v>
                </c:pt>
                <c:pt idx="2">
                  <c:v>0.1371763953</c:v>
                </c:pt>
                <c:pt idx="3">
                  <c:v>0.1342718908</c:v>
                </c:pt>
                <c:pt idx="4">
                  <c:v>0.1236186535</c:v>
                </c:pt>
                <c:pt idx="5">
                  <c:v>0.116474218</c:v>
                </c:pt>
                <c:pt idx="6">
                  <c:v>0.1094734022</c:v>
                </c:pt>
                <c:pt idx="7">
                  <c:v>0.1017242174</c:v>
                </c:pt>
                <c:pt idx="8">
                  <c:v>0.108458093</c:v>
                </c:pt>
                <c:pt idx="9">
                  <c:v>0.104188646</c:v>
                </c:pt>
                <c:pt idx="10">
                  <c:v>0.0939279618</c:v>
                </c:pt>
                <c:pt idx="11">
                  <c:v>0.0881867005</c:v>
                </c:pt>
                <c:pt idx="12">
                  <c:v>0.0865734894</c:v>
                </c:pt>
                <c:pt idx="13">
                  <c:v>0.0751806645</c:v>
                </c:pt>
                <c:pt idx="14">
                  <c:v>0.0711196627</c:v>
                </c:pt>
                <c:pt idx="15">
                  <c:v>0.0747011366</c:v>
                </c:pt>
                <c:pt idx="16">
                  <c:v>0.066202955</c:v>
                </c:pt>
                <c:pt idx="17">
                  <c:v>0.0832269711</c:v>
                </c:pt>
                <c:pt idx="18">
                  <c:v>0.0549375161</c:v>
                </c:pt>
                <c:pt idx="19">
                  <c:v>0.079215103</c:v>
                </c:pt>
                <c:pt idx="20">
                  <c:v>0.1024560391</c:v>
                </c:pt>
                <c:pt idx="21">
                  <c:v>0.0792643783</c:v>
                </c:pt>
                <c:pt idx="22">
                  <c:v>0.098702333</c:v>
                </c:pt>
                <c:pt idx="23">
                  <c:v>0.107404882</c:v>
                </c:pt>
                <c:pt idx="24">
                  <c:v>0.0825102194</c:v>
                </c:pt>
                <c:pt idx="25">
                  <c:v>0.0543957863</c:v>
                </c:pt>
                <c:pt idx="26">
                  <c:v>0.0506811178</c:v>
                </c:pt>
                <c:pt idx="27">
                  <c:v>0.0505137909</c:v>
                </c:pt>
                <c:pt idx="28">
                  <c:v>0.0424968125</c:v>
                </c:pt>
                <c:pt idx="29">
                  <c:v>0.0480460553</c:v>
                </c:pt>
                <c:pt idx="30">
                  <c:v>0.0383211999</c:v>
                </c:pt>
                <c:pt idx="31">
                  <c:v>0.0312757247</c:v>
                </c:pt>
                <c:pt idx="32">
                  <c:v>0.038056121</c:v>
                </c:pt>
                <c:pt idx="33">
                  <c:v>0.038491665</c:v>
                </c:pt>
                <c:pt idx="34">
                  <c:v>0.0271644338</c:v>
                </c:pt>
                <c:pt idx="35">
                  <c:v>0.021939442</c:v>
                </c:pt>
                <c:pt idx="36">
                  <c:v>0.0280634774</c:v>
                </c:pt>
                <c:pt idx="37">
                  <c:v>0.0409648172</c:v>
                </c:pt>
                <c:pt idx="38">
                  <c:v>0.0268189147</c:v>
                </c:pt>
                <c:pt idx="39">
                  <c:v>0.0340838883</c:v>
                </c:pt>
                <c:pt idx="40">
                  <c:v>0.0436752723</c:v>
                </c:pt>
                <c:pt idx="41">
                  <c:v>0.0369899551</c:v>
                </c:pt>
                <c:pt idx="42">
                  <c:v>0.0242935677</c:v>
                </c:pt>
                <c:pt idx="43">
                  <c:v>0.0371678305</c:v>
                </c:pt>
                <c:pt idx="44">
                  <c:v>0.0260555377</c:v>
                </c:pt>
                <c:pt idx="45">
                  <c:v>0.0153453089</c:v>
                </c:pt>
                <c:pt idx="46">
                  <c:v>0.0074719696</c:v>
                </c:pt>
                <c:pt idx="47">
                  <c:v>0.0112194249</c:v>
                </c:pt>
                <c:pt idx="48">
                  <c:v>0.0074137795</c:v>
                </c:pt>
                <c:pt idx="49">
                  <c:v>0.00269580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1079391"/>
        <c:axId val="978258375"/>
      </c:scatterChart>
      <c:valAx>
        <c:axId val="89107939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78258375"/>
        <c:crosses val="autoZero"/>
        <c:crossBetween val="midCat"/>
      </c:valAx>
      <c:valAx>
        <c:axId val="978258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极性</a:t>
                </a:r>
              </a:p>
            </c:rich>
          </c:tx>
          <c:layout>
            <c:manualLayout>
              <c:xMode val="edge"/>
              <c:yMode val="edge"/>
              <c:x val="0.0305555555555556"/>
              <c:y val="0.35189814814814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910793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C$2:$C$51</c:f>
              <c:numCache>
                <c:formatCode>General</c:formatCode>
                <c:ptCount val="50"/>
                <c:pt idx="0">
                  <c:v>0.352873192</c:v>
                </c:pt>
                <c:pt idx="1">
                  <c:v>0.3476707979</c:v>
                </c:pt>
                <c:pt idx="2">
                  <c:v>0.3352291706</c:v>
                </c:pt>
                <c:pt idx="3">
                  <c:v>0.3263490493</c:v>
                </c:pt>
                <c:pt idx="4">
                  <c:v>0.3192685127</c:v>
                </c:pt>
                <c:pt idx="5">
                  <c:v>0.3024387681</c:v>
                </c:pt>
                <c:pt idx="6">
                  <c:v>0.2888451163</c:v>
                </c:pt>
                <c:pt idx="7">
                  <c:v>0.2719298045</c:v>
                </c:pt>
                <c:pt idx="8">
                  <c:v>0.2752161993</c:v>
                </c:pt>
                <c:pt idx="9">
                  <c:v>0.2692387289</c:v>
                </c:pt>
                <c:pt idx="10">
                  <c:v>0.2390589039</c:v>
                </c:pt>
                <c:pt idx="11">
                  <c:v>0.2324462808</c:v>
                </c:pt>
                <c:pt idx="12">
                  <c:v>0.222974925</c:v>
                </c:pt>
                <c:pt idx="13">
                  <c:v>0.2042657309</c:v>
                </c:pt>
                <c:pt idx="14">
                  <c:v>0.1959086733</c:v>
                </c:pt>
                <c:pt idx="15">
                  <c:v>0.1952229304</c:v>
                </c:pt>
                <c:pt idx="16">
                  <c:v>0.1736438224</c:v>
                </c:pt>
                <c:pt idx="17">
                  <c:v>0.1893098476</c:v>
                </c:pt>
                <c:pt idx="18">
                  <c:v>0.1611600384</c:v>
                </c:pt>
                <c:pt idx="19">
                  <c:v>0.2550479571</c:v>
                </c:pt>
                <c:pt idx="20">
                  <c:v>0.1996513488</c:v>
                </c:pt>
                <c:pt idx="21">
                  <c:v>0.1988349742</c:v>
                </c:pt>
                <c:pt idx="22">
                  <c:v>0.213039154</c:v>
                </c:pt>
                <c:pt idx="23">
                  <c:v>0.1896797253</c:v>
                </c:pt>
                <c:pt idx="24">
                  <c:v>0.1736297901</c:v>
                </c:pt>
                <c:pt idx="25">
                  <c:v>0.1209460235</c:v>
                </c:pt>
                <c:pt idx="26">
                  <c:v>0.1298838564</c:v>
                </c:pt>
                <c:pt idx="27">
                  <c:v>0.1302724406</c:v>
                </c:pt>
                <c:pt idx="28">
                  <c:v>0.1039572133</c:v>
                </c:pt>
                <c:pt idx="29">
                  <c:v>0.11506006</c:v>
                </c:pt>
                <c:pt idx="30">
                  <c:v>0.0954435273</c:v>
                </c:pt>
                <c:pt idx="31">
                  <c:v>0.0930909047</c:v>
                </c:pt>
                <c:pt idx="32">
                  <c:v>0.1007479866</c:v>
                </c:pt>
                <c:pt idx="33">
                  <c:v>0.0902047553</c:v>
                </c:pt>
                <c:pt idx="34">
                  <c:v>0.0719148479</c:v>
                </c:pt>
                <c:pt idx="35">
                  <c:v>0.0664804098</c:v>
                </c:pt>
                <c:pt idx="36">
                  <c:v>0.0774311514</c:v>
                </c:pt>
                <c:pt idx="37">
                  <c:v>0.0871514316</c:v>
                </c:pt>
                <c:pt idx="38">
                  <c:v>0.0684740933</c:v>
                </c:pt>
                <c:pt idx="39">
                  <c:v>0.0654857635</c:v>
                </c:pt>
                <c:pt idx="40">
                  <c:v>0.0784604826</c:v>
                </c:pt>
                <c:pt idx="41">
                  <c:v>0.064778163</c:v>
                </c:pt>
                <c:pt idx="42">
                  <c:v>0.0581480538</c:v>
                </c:pt>
                <c:pt idx="43">
                  <c:v>0.0746780676</c:v>
                </c:pt>
                <c:pt idx="44">
                  <c:v>0.0689406563</c:v>
                </c:pt>
                <c:pt idx="45">
                  <c:v>0.0380237582</c:v>
                </c:pt>
                <c:pt idx="46">
                  <c:v>0.0274019471</c:v>
                </c:pt>
                <c:pt idx="47">
                  <c:v>0.0299647388</c:v>
                </c:pt>
                <c:pt idx="48">
                  <c:v>0.027059749</c:v>
                </c:pt>
                <c:pt idx="49">
                  <c:v>0.024865083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9872146"/>
        <c:axId val="665115627"/>
      </c:scatterChart>
      <c:valAx>
        <c:axId val="34987214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>
            <c:manualLayout>
              <c:xMode val="edge"/>
              <c:yMode val="edge"/>
              <c:x val="0.476916666666667"/>
              <c:y val="0.87361111111111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5115627"/>
        <c:crosses val="autoZero"/>
        <c:crossBetween val="midCat"/>
      </c:valAx>
      <c:valAx>
        <c:axId val="6651156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主观性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4987214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ofPieChart>
        <c:ofPieType val="bar"/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054098302442461"/>
                  <c:y val="-0.0402542417703435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t> 29%</a:t>
                    </a: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60590033208437"/>
                  <c:y val="-0.00954158766321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66238454313946"/>
                  <c:y val="0.010041425230193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285505220975453"/>
                  <c:y val="-0.012282241646032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927751045256063"/>
                  <c:y val="0.0037349763704123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857847689312438"/>
                  <c:y val="0.0089408878615233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00250315306464533"/>
                  <c:y val="0.01584596312451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.000287492170736173"/>
                  <c:y val="0.013019412903251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[句子中的模式.xls]Sheet1!$A$2:$C$19</c:f>
              <c:multiLvlStrCache>
                <c:ptCount val="18"/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1</c:v>
                  </c:pt>
                  <c:pt idx="4">
                    <c:v>1</c:v>
                  </c:pt>
                  <c:pt idx="5">
                    <c:v>-1</c:v>
                  </c:pt>
                  <c:pt idx="6">
                    <c:v>0</c:v>
                  </c:pt>
                  <c:pt idx="7">
                    <c:v>-1</c:v>
                  </c:pt>
                  <c:pt idx="8">
                    <c:v>0</c:v>
                  </c:pt>
                  <c:pt idx="9">
                    <c:v>1</c:v>
                  </c:pt>
                  <c:pt idx="10">
                    <c:v>-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0</c:v>
                  </c:pt>
                  <c:pt idx="15">
                    <c:v>0</c:v>
                  </c:pt>
                  <c:pt idx="16">
                    <c:v>-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0</c:v>
                  </c:pt>
                  <c:pt idx="2">
                    <c:v>0</c:v>
                  </c:pt>
                  <c:pt idx="3">
                    <c:v>0</c:v>
                  </c:pt>
                  <c:pt idx="4">
                    <c:v>0</c:v>
                  </c:pt>
                  <c:pt idx="5">
                    <c:v>0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1</c:v>
                  </c:pt>
                  <c:pt idx="10">
                    <c:v>1</c:v>
                  </c:pt>
                  <c:pt idx="11">
                    <c:v>1</c:v>
                  </c:pt>
                  <c:pt idx="12">
                    <c:v>1</c:v>
                  </c:pt>
                  <c:pt idx="13">
                    <c:v>1</c:v>
                  </c:pt>
                  <c:pt idx="14">
                    <c:v>1</c:v>
                  </c:pt>
                  <c:pt idx="15">
                    <c:v>1</c:v>
                  </c:pt>
                  <c:pt idx="16">
                    <c:v>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0</c:v>
                  </c:pt>
                  <c:pt idx="4">
                    <c:v>-1</c:v>
                  </c:pt>
                  <c:pt idx="5">
                    <c:v>1</c:v>
                  </c:pt>
                  <c:pt idx="6">
                    <c:v>-1</c:v>
                  </c:pt>
                  <c:pt idx="7">
                    <c:v>0</c:v>
                  </c:pt>
                  <c:pt idx="8">
                    <c:v>1</c:v>
                  </c:pt>
                  <c:pt idx="9">
                    <c:v>-1</c:v>
                  </c:pt>
                  <c:pt idx="10">
                    <c:v>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1</c:v>
                  </c:pt>
                  <c:pt idx="15">
                    <c:v>-1</c:v>
                  </c:pt>
                  <c:pt idx="16">
                    <c:v>0</c:v>
                  </c:pt>
                  <c:pt idx="17">
                    <c:v>0</c:v>
                  </c:pt>
                </c:lvl>
              </c:multiLvlStrCache>
            </c:multiLvlStrRef>
          </c:cat>
          <c:val>
            <c:numRef>
              <c:f>[句子中的模式.xls]Sheet1!$D$2:$D$19</c:f>
              <c:numCache>
                <c:formatCode>General</c:formatCode>
                <c:ptCount val="18"/>
                <c:pt idx="0">
                  <c:v>7413</c:v>
                </c:pt>
                <c:pt idx="1">
                  <c:v>2316</c:v>
                </c:pt>
                <c:pt idx="2">
                  <c:v>2174</c:v>
                </c:pt>
                <c:pt idx="3">
                  <c:v>1723</c:v>
                </c:pt>
                <c:pt idx="4">
                  <c:v>1584</c:v>
                </c:pt>
                <c:pt idx="5">
                  <c:v>1528</c:v>
                </c:pt>
                <c:pt idx="6">
                  <c:v>1496</c:v>
                </c:pt>
                <c:pt idx="7">
                  <c:v>1390</c:v>
                </c:pt>
                <c:pt idx="8">
                  <c:v>1254</c:v>
                </c:pt>
                <c:pt idx="9">
                  <c:v>597</c:v>
                </c:pt>
                <c:pt idx="10">
                  <c:v>588</c:v>
                </c:pt>
                <c:pt idx="11">
                  <c:v>545</c:v>
                </c:pt>
                <c:pt idx="12">
                  <c:v>527</c:v>
                </c:pt>
                <c:pt idx="13">
                  <c:v>495</c:v>
                </c:pt>
                <c:pt idx="14">
                  <c:v>490</c:v>
                </c:pt>
                <c:pt idx="15">
                  <c:v>459</c:v>
                </c:pt>
                <c:pt idx="16">
                  <c:v>411</c:v>
                </c:pt>
                <c:pt idx="17">
                  <c:v>3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5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我们相信，更多的指标的引入，将会完善模式的发现。</a:t>
            </a:r>
            <a:endParaRPr lang="zh-CN" altLang="en-US"/>
          </a:p>
          <a:p>
            <a:r>
              <a:rPr lang="zh-CN" altLang="en-US"/>
              <a:t>我们的目的，在于验证方法的有效性，所以选择的指标较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说明：</a:t>
            </a:r>
            <a:endParaRPr lang="zh-CN" altLang="en-US"/>
          </a:p>
          <a:p>
            <a:r>
              <a:rPr lang="en-US" altLang="zh-CN" b="1">
                <a:sym typeface="+mn-ea"/>
              </a:rPr>
              <a:t>paragraph</a:t>
            </a:r>
            <a:r>
              <a:rPr lang="en-US" altLang="zh-CN">
                <a:sym typeface="+mn-ea"/>
              </a:rPr>
              <a:t> : App</a:t>
            </a:r>
            <a:r>
              <a:rPr lang="zh-CN" altLang="en-US">
                <a:sym typeface="+mn-ea"/>
              </a:rPr>
              <a:t>描述。</a:t>
            </a:r>
            <a:endParaRPr lang="zh-CN" altLang="en-US"/>
          </a:p>
          <a:p>
            <a:r>
              <a:rPr lang="en-US" altLang="zh-CN" b="1">
                <a:sym typeface="+mn-ea"/>
              </a:rPr>
              <a:t>position </a:t>
            </a:r>
            <a:r>
              <a:rPr lang="zh-CN" altLang="en-US">
                <a:sym typeface="+mn-ea"/>
              </a:rPr>
              <a:t>：表示某个句子在</a:t>
            </a:r>
            <a:r>
              <a:rPr lang="en-US" altLang="zh-CN">
                <a:sym typeface="+mn-ea"/>
              </a:rPr>
              <a:t>App</a:t>
            </a:r>
            <a:r>
              <a:rPr lang="zh-CN" altLang="en-US">
                <a:sym typeface="+mn-ea"/>
              </a:rPr>
              <a:t>描述中的位置。（有限）</a:t>
            </a:r>
            <a:endParaRPr lang="zh-CN" altLang="en-US"/>
          </a:p>
          <a:p>
            <a:r>
              <a:rPr lang="en-US" altLang="zh-CN" b="1">
                <a:sym typeface="+mn-ea"/>
              </a:rPr>
              <a:t>emotion </a:t>
            </a:r>
            <a:r>
              <a:rPr lang="en-US" altLang="zh-CN">
                <a:sym typeface="+mn-ea"/>
              </a:rPr>
              <a:t>: </a:t>
            </a:r>
            <a:r>
              <a:rPr lang="zh-CN" altLang="en-US">
                <a:sym typeface="+mn-ea"/>
              </a:rPr>
              <a:t>相应句子的情感值。</a:t>
            </a:r>
            <a:endParaRPr lang="zh-CN" altLang="en-US"/>
          </a:p>
          <a:p>
            <a:r>
              <a:rPr lang="en-US" altLang="zh-CN" b="1">
                <a:sym typeface="+mn-ea"/>
              </a:rPr>
              <a:t>length </a:t>
            </a:r>
            <a:r>
              <a:rPr lang="en-US" altLang="zh-CN">
                <a:sym typeface="+mn-ea"/>
              </a:rPr>
              <a:t>: App</a:t>
            </a:r>
            <a:r>
              <a:rPr lang="zh-CN" altLang="en-US">
                <a:sym typeface="+mn-ea"/>
              </a:rPr>
              <a:t>描述中句子个数。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  <a:p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）为何通过上升、下降来刻画状态？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未考虑变化缓慢的情况）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合】更多的是刻画和环境相关的一些内容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3.xml"/><Relationship Id="rId8" Type="http://schemas.openxmlformats.org/officeDocument/2006/relationships/slideLayout" Target="../slideLayouts/slideLayout162.xml"/><Relationship Id="rId7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8.xml"/><Relationship Id="rId3" Type="http://schemas.openxmlformats.org/officeDocument/2006/relationships/slideLayout" Target="../slideLayouts/slideLayout157.xml"/><Relationship Id="rId2" Type="http://schemas.openxmlformats.org/officeDocument/2006/relationships/slideLayout" Target="../slideLayouts/slideLayout156.xml"/><Relationship Id="rId15" Type="http://schemas.openxmlformats.org/officeDocument/2006/relationships/theme" Target="../theme/theme12.xml"/><Relationship Id="rId14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55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16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58.xml"/><Relationship Id="rId4" Type="http://schemas.openxmlformats.org/officeDocument/2006/relationships/image" Target="../media/image29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0.xml"/><Relationship Id="rId1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130.xml"/><Relationship Id="rId4" Type="http://schemas.openxmlformats.org/officeDocument/2006/relationships/image" Target="../media/image34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130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15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0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6.xml"/><Relationship Id="rId1" Type="http://schemas.openxmlformats.org/officeDocument/2006/relationships/chart" Target="../charts/chart5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39.emf"/><Relationship Id="rId2" Type="http://schemas.openxmlformats.org/officeDocument/2006/relationships/oleObject" Target="../embeddings/oleObject16.bin"/><Relationship Id="rId1" Type="http://schemas.openxmlformats.org/officeDocument/2006/relationships/chart" Target="../charts/char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0.xml"/><Relationship Id="rId1" Type="http://schemas.openxmlformats.org/officeDocument/2006/relationships/image" Target="../media/image40.jpe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44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32.xml"/><Relationship Id="rId7" Type="http://schemas.openxmlformats.org/officeDocument/2006/relationships/image" Target="../media/image21.emf"/><Relationship Id="rId6" Type="http://schemas.openxmlformats.org/officeDocument/2006/relationships/image" Target="../media/image2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8.wmf"/><Relationship Id="rId10" Type="http://schemas.openxmlformats.org/officeDocument/2006/relationships/notesSlide" Target="../notesSlides/notesSlide6.xml"/><Relationship Id="rId1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32.xml"/><Relationship Id="rId4" Type="http://schemas.openxmlformats.org/officeDocument/2006/relationships/image" Target="../media/image23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22.wmf"/><Relationship Id="rId1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402070" y="6017260"/>
            <a:ext cx="263144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报告人：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指导老师：陈世展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1575" y="3068955"/>
            <a:ext cx="4869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b="1" dirty="0">
              <a:solidFill>
                <a:schemeClr val="bg1"/>
              </a:solidFill>
              <a:uFillTx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针对 SHOPPING 类 a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689735"/>
            <a:ext cx="8229600" cy="304419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73100" y="6278245"/>
            <a:ext cx="74745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 http://www.marketwired.com/press-release/crowdfunding-market-grows-167-2014-crowdfunding-platforms-raise-162-billion-finds-research-2005299.htm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938530" y="5045075"/>
            <a:ext cx="69430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/>
              <a:t>从某种程度上说明了，根据该指标对于话题的聚类，能够反映一定的市场状态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解释</a:t>
            </a:r>
            <a:r>
              <a:rPr lang="zh-CN" altLang="en-US" sz="1400"/>
              <a:t>：开发者以及用户对于市场</a:t>
            </a:r>
            <a:r>
              <a:rPr lang="zh-CN" altLang="en-US" sz="1400" b="1"/>
              <a:t>认知的不一致</a:t>
            </a:r>
            <a:r>
              <a:rPr lang="zh-CN" altLang="en-US" sz="1400"/>
              <a:t>，能够刻画市场状态。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2751455" y="1321435"/>
            <a:ext cx="4341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SHOPPING 类话题抽样调查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25295" y="3304540"/>
            <a:ext cx="5801995" cy="608330"/>
          </a:xfrm>
        </p:spPr>
        <p:txBody>
          <a:bodyPr>
            <a:noAutofit/>
          </a:bodyPr>
          <a:p>
            <a:pPr marL="0" indent="0">
              <a:buNone/>
            </a:pPr>
            <a:r>
              <a:rPr lang="zh-CN" altLang="en-US" sz="3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探究</a:t>
            </a:r>
            <a:r>
              <a:rPr lang="en-US" altLang="zh-CN" sz="3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pp</a:t>
            </a:r>
            <a:r>
              <a:rPr lang="zh-CN" altLang="en-US" sz="3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提供者的表达方式</a:t>
            </a:r>
            <a:endParaRPr lang="zh-CN" altLang="en-US" sz="3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70535" y="1265555"/>
            <a:ext cx="4339590" cy="1614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探究开发者的情感表达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探究 </a:t>
            </a: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 体现的情感表达方式。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中的情感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1903095" y="2939415"/>
          <a:ext cx="5200650" cy="3137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3" imgW="8039100" imgH="5486400" progId="Visio.Drawing.15">
                  <p:embed/>
                </p:oleObj>
              </mc:Choice>
              <mc:Fallback>
                <p:oleObj name="" r:id="rId3" imgW="8039100" imgH="54864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3095" y="2939415"/>
                        <a:ext cx="5200650" cy="3137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804285" y="5975985"/>
            <a:ext cx="270637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：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描述中体现了情感表达方式</a:t>
            </a:r>
            <a:endParaRPr lang="zh-CN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720090" y="138620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的情感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32530" y="1977390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801235" y="1481455"/>
            <a:ext cx="315087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提供者期待的用户体验与用户反馈（评分等）有何关系？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4275455" y="1358900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75455" y="1358900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343400" y="4300855"/>
            <a:ext cx="4768850" cy="1106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>
              <a:buNone/>
            </a:pP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极性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polarity）: 范围为[ -1.0 , 1.0]，其中 -1.0 表示消极， 1.0 表示积极。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观性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subjectivity）: 范围为[0.0 , 1.0]，其中 0.0 表示客观， 1.0 表示主观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127000" algn="ctr"/>
            <a:endParaRPr lang="zh-CN" altLang="en-US"/>
          </a:p>
        </p:txBody>
      </p:sp>
      <p:pic>
        <p:nvPicPr>
          <p:cNvPr id="3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730" y="3549650"/>
            <a:ext cx="3961130" cy="6362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25730" y="3244850"/>
            <a:ext cx="14084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表达方式：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5730" y="1060450"/>
            <a:ext cx="382968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：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极性（</a:t>
            </a:r>
            <a:r>
              <a:rPr lang="en-US" altLang="zh-CN" sz="1400"/>
              <a:t>polarity</a:t>
            </a:r>
            <a:r>
              <a:rPr lang="zh-CN" altLang="en-US" sz="1400"/>
              <a:t>）</a:t>
            </a:r>
            <a:r>
              <a:rPr lang="en-US" altLang="zh-CN" sz="1400"/>
              <a:t> </a:t>
            </a:r>
            <a:endParaRPr lang="en-US" altLang="zh-CN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模式刻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717925" y="1259205"/>
          <a:ext cx="511619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17925" y="1259205"/>
                        <a:ext cx="5116195" cy="3228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735705" y="4481830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</p:txBody>
      </p:sp>
      <p:sp>
        <p:nvSpPr>
          <p:cNvPr id="18" name="文本框 17"/>
          <p:cNvSpPr txBox="1"/>
          <p:nvPr/>
        </p:nvSpPr>
        <p:spPr>
          <a:xfrm>
            <a:off x="560705" y="629920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表达模式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382905" y="4488180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3" imgW="9791700" imgH="5930900" progId="Visio.Drawing.15">
                  <p:embed/>
                </p:oleObj>
              </mc:Choice>
              <mc:Fallback>
                <p:oleObj name="" r:id="rId3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2905" y="4488180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8848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（形式化表述）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74040" y="1653540"/>
            <a:ext cx="4405630" cy="2940685"/>
            <a:chOff x="2814" y="3037"/>
            <a:chExt cx="6938" cy="463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3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814" y="4808"/>
              <a:ext cx="6173" cy="1184"/>
              <a:chOff x="2814" y="4808"/>
              <a:chExt cx="6173" cy="1184"/>
            </a:xfrm>
          </p:grpSpPr>
          <p:pic>
            <p:nvPicPr>
              <p:cNvPr id="7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13" y="4808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814" y="518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14" y="6632"/>
              <a:ext cx="6939" cy="1036"/>
              <a:chOff x="2814" y="6632"/>
              <a:chExt cx="6939" cy="1036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81" y="6632"/>
                <a:ext cx="6072" cy="103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3" name="文本框 12"/>
              <p:cNvSpPr txBox="1"/>
              <p:nvPr/>
            </p:nvSpPr>
            <p:spPr>
              <a:xfrm>
                <a:off x="2814" y="693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94" name="对象 1073742893"/>
          <p:cNvGraphicFramePr>
            <a:graphicFrameLocks noChangeAspect="1"/>
          </p:cNvGraphicFramePr>
          <p:nvPr/>
        </p:nvGraphicFramePr>
        <p:xfrm>
          <a:off x="1532890" y="2191385"/>
          <a:ext cx="6078220" cy="32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99200" imgH="3416300" progId="Visio.Drawing.15">
                  <p:embed/>
                </p:oleObj>
              </mc:Choice>
              <mc:Fallback>
                <p:oleObj name="" r:id="rId1" imgW="6299200" imgH="341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2890" y="2191385"/>
                        <a:ext cx="6078220" cy="3293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3486785" y="548513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研究路线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</a:t>
            </a:r>
            <a:r>
              <a:rPr lang="en-US" altLang="zh-CN"/>
              <a:t>App</a:t>
            </a:r>
            <a:r>
              <a:rPr lang="zh-CN" altLang="en-US"/>
              <a:t>描述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主观和较客观出现的数量接近</a:t>
            </a:r>
            <a:endParaRPr lang="zh-CN" altLang="en-US" sz="1400"/>
          </a:p>
        </p:txBody>
      </p:sp>
      <p:graphicFrame>
        <p:nvGraphicFramePr>
          <p:cNvPr id="3" name="图表 2"/>
          <p:cNvGraphicFramePr/>
          <p:nvPr/>
        </p:nvGraphicFramePr>
        <p:xfrm>
          <a:off x="5012690" y="1296035"/>
          <a:ext cx="3437890" cy="2092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1800" y="3388995"/>
            <a:ext cx="3023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58343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情感分布</a:t>
            </a:r>
            <a:endParaRPr lang="zh-CN" altLang="en-US" sz="1200">
              <a:sym typeface="+mn-ea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5125085" y="3757295"/>
          <a:ext cx="3561715" cy="2227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2435" y="5984875"/>
            <a:ext cx="325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46</a:t>
            </a:r>
            <a:r>
              <a:rPr lang="zh-CN" altLang="en-US" sz="1200">
                <a:sym typeface="+mn-ea"/>
              </a:rPr>
              <a:t>万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句子的情感分布</a:t>
            </a:r>
            <a:endParaRPr lang="zh-CN" altLang="en-US" sz="12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0020" y="394970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句子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（与整体相似）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客观句子数量 </a:t>
            </a:r>
            <a:r>
              <a:rPr lang="en-US" altLang="zh-CN" sz="1400"/>
              <a:t>=  3 *  </a:t>
            </a:r>
            <a:r>
              <a:rPr lang="zh-CN" altLang="en-US" sz="1400"/>
              <a:t>较主观句子数量 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sp>
        <p:nvSpPr>
          <p:cNvPr id="11" name="文本框 10"/>
          <p:cNvSpPr txBox="1"/>
          <p:nvPr/>
        </p:nvSpPr>
        <p:spPr>
          <a:xfrm>
            <a:off x="290195" y="5984875"/>
            <a:ext cx="37160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200"/>
              <a:t>积极：</a:t>
            </a:r>
            <a:r>
              <a:rPr lang="en-US" altLang="zh-CN" sz="1200"/>
              <a:t>polairty &gt;= 0</a:t>
            </a:r>
            <a:endParaRPr lang="en-US" altLang="zh-CN" sz="1200"/>
          </a:p>
          <a:p>
            <a:pPr indent="0" fontAlgn="auto">
              <a:lnSpc>
                <a:spcPct val="150000"/>
              </a:lnSpc>
            </a:pPr>
            <a:r>
              <a:rPr lang="zh-CN" altLang="en-US" sz="1200"/>
              <a:t>客观：</a:t>
            </a:r>
            <a:r>
              <a:rPr lang="en-US" altLang="zh-CN" sz="1200"/>
              <a:t>subjectivity &lt; 0.5</a:t>
            </a:r>
            <a:r>
              <a:rPr lang="zh-CN" altLang="en-US" sz="1200"/>
              <a:t> </a:t>
            </a:r>
            <a:endParaRPr lang="zh-CN" altLang="en-US" sz="12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16865" y="1333500"/>
            <a:ext cx="4714240" cy="5307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为何存在消极的情感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针对非常消极句子（</a:t>
            </a:r>
            <a:r>
              <a:rPr lang="en-US" altLang="zh-CN" sz="1400"/>
              <a:t>polarity &lt; - 0.5</a:t>
            </a:r>
            <a:r>
              <a:rPr lang="zh-CN" altLang="en-US" sz="1400"/>
              <a:t>）</a:t>
            </a:r>
            <a:r>
              <a:rPr lang="en-US" altLang="zh-CN" sz="1400"/>
              <a:t>1766</a:t>
            </a:r>
            <a:r>
              <a:rPr lang="zh-CN" altLang="en-US" sz="1400"/>
              <a:t>条，抽查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1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hero does all the</a:t>
            </a:r>
            <a:r>
              <a:rPr lang="zh-CN" altLang="en-US" sz="1400">
                <a:solidFill>
                  <a:srgbClr val="FF0000"/>
                </a:solidFill>
              </a:rPr>
              <a:t> boring</a:t>
            </a:r>
            <a:r>
              <a:rPr lang="zh-CN" altLang="en-US" sz="1400"/>
              <a:t> grinding while you are away!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英雄在你离开的时候做所有无聊的事！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2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sick </a:t>
            </a:r>
            <a:r>
              <a:rPr lang="zh-CN" altLang="en-US" sz="1400"/>
              <a:t>spending all your money on </a:t>
            </a:r>
            <a:r>
              <a:rPr lang="zh-CN" altLang="en-US" sz="1400">
                <a:solidFill>
                  <a:srgbClr val="FF0000"/>
                </a:solidFill>
              </a:rPr>
              <a:t>overpriced</a:t>
            </a:r>
            <a:r>
              <a:rPr lang="zh-CN" altLang="en-US" sz="1400"/>
              <a:t> plans, </a:t>
            </a:r>
            <a:r>
              <a:rPr lang="zh-CN" altLang="en-US" sz="1400">
                <a:solidFill>
                  <a:srgbClr val="FF0000"/>
                </a:solidFill>
              </a:rPr>
              <a:t>complicated</a:t>
            </a:r>
            <a:r>
              <a:rPr lang="zh-CN" altLang="en-US" sz="1400"/>
              <a:t> policies, and </a:t>
            </a:r>
            <a:r>
              <a:rPr lang="zh-CN" altLang="en-US" sz="1400">
                <a:solidFill>
                  <a:srgbClr val="FF0000"/>
                </a:solidFill>
              </a:rPr>
              <a:t>cheesy</a:t>
            </a:r>
            <a:r>
              <a:rPr lang="zh-CN" altLang="en-US" sz="1400"/>
              <a:t> car insurance agents?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生病把你所有的钱花在昂贵的计划、复杂的政策和俗气的汽车保险代理上？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3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mission, if you survive, is to </a:t>
            </a:r>
            <a:r>
              <a:rPr lang="zh-CN" altLang="en-US" sz="1400">
                <a:solidFill>
                  <a:srgbClr val="FF0000"/>
                </a:solidFill>
              </a:rPr>
              <a:t>mercilessly spam</a:t>
            </a:r>
            <a:r>
              <a:rPr lang="zh-CN" altLang="en-US" sz="1400"/>
              <a:t> the end user.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任务，如果你幸存下来，是无情的垃圾邮件的最终用户。）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/>
          </a:p>
        </p:txBody>
      </p:sp>
      <p:sp>
        <p:nvSpPr>
          <p:cNvPr id="10" name="文本框 9"/>
          <p:cNvSpPr txBox="1"/>
          <p:nvPr/>
        </p:nvSpPr>
        <p:spPr>
          <a:xfrm>
            <a:off x="5726430" y="2535555"/>
            <a:ext cx="2960370" cy="1245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模式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建立困难场景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克服困难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分析：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首部的句子 </a:t>
            </a:r>
            <a:r>
              <a:rPr lang="zh-CN" altLang="en-US" sz="1400"/>
              <a:t>更加积极，也较主观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整体上随着句子在描述中的位置，情感值呈现</a:t>
            </a:r>
            <a:r>
              <a:rPr lang="zh-CN" altLang="en-US" sz="1400">
                <a:solidFill>
                  <a:srgbClr val="FF0000"/>
                </a:solidFill>
              </a:rPr>
              <a:t>下降趋势</a:t>
            </a:r>
            <a:r>
              <a:rPr lang="zh-CN" altLang="en-US" sz="1400"/>
              <a:t>，但是在</a:t>
            </a:r>
            <a:r>
              <a:rPr lang="zh-CN" altLang="en-US" sz="1400">
                <a:solidFill>
                  <a:srgbClr val="FF0000"/>
                </a:solidFill>
              </a:rPr>
              <a:t>句子序号</a:t>
            </a:r>
            <a:r>
              <a:rPr lang="en-US" altLang="zh-CN" sz="1400">
                <a:solidFill>
                  <a:srgbClr val="FF0000"/>
                </a:solidFill>
              </a:rPr>
              <a:t>20</a:t>
            </a:r>
            <a:r>
              <a:rPr lang="zh-CN" altLang="en-US" sz="1400">
                <a:solidFill>
                  <a:srgbClr val="FF0000"/>
                </a:solidFill>
              </a:rPr>
              <a:t>左右（及</a:t>
            </a:r>
            <a:r>
              <a:rPr lang="en-US" altLang="zh-CN" sz="1400">
                <a:solidFill>
                  <a:srgbClr val="FF0000"/>
                </a:solidFill>
              </a:rPr>
              <a:t>40</a:t>
            </a:r>
            <a:r>
              <a:rPr lang="zh-CN" altLang="en-US" sz="1400">
                <a:solidFill>
                  <a:srgbClr val="FF0000"/>
                </a:solidFill>
              </a:rPr>
              <a:t>个左右）</a:t>
            </a:r>
            <a:r>
              <a:rPr lang="zh-CN" altLang="en-US" sz="1400"/>
              <a:t>情感值再次上升。（该范围内，</a:t>
            </a:r>
            <a:r>
              <a:rPr lang="zh-CN" altLang="en-US" sz="1400">
                <a:solidFill>
                  <a:srgbClr val="FF0000"/>
                </a:solidFill>
              </a:rPr>
              <a:t>语句接近文章结尾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5231765" y="3388995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1</a:t>
            </a:r>
            <a:r>
              <a:rPr lang="zh-CN" altLang="en-US" sz="1200">
                <a:sym typeface="+mn-ea"/>
              </a:rPr>
              <a:t>：不同位置的句子的平均极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12435" y="5984875"/>
            <a:ext cx="32581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：不同位置的句子的平均主观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graphicFrame>
        <p:nvGraphicFramePr>
          <p:cNvPr id="11" name="图表 10"/>
          <p:cNvGraphicFramePr/>
          <p:nvPr/>
        </p:nvGraphicFramePr>
        <p:xfrm>
          <a:off x="5360035" y="1231900"/>
          <a:ext cx="3562985" cy="2157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5360035" y="3824605"/>
          <a:ext cx="3509010" cy="2160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4847590" y="3542665"/>
            <a:ext cx="405193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109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表达模式（发现的模式有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，用三位数表示）。首位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,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间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尾部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05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5257165" y="3956685"/>
          <a:ext cx="3587750" cy="2265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559800" imgH="5410200" progId="Visio.Drawing.15">
                  <p:embed/>
                </p:oleObj>
              </mc:Choice>
              <mc:Fallback>
                <p:oleObj name="" r:id="rId2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7165" y="3956685"/>
                        <a:ext cx="3587750" cy="2265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132705" y="6294120"/>
            <a:ext cx="294449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4539615" y="1036320"/>
          <a:ext cx="4520565" cy="2506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5585" y="1234440"/>
            <a:ext cx="3256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结果分析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000</a:t>
            </a:r>
            <a:r>
              <a:rPr lang="zh-CN" altLang="en-US"/>
              <a:t>】平缓介绍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101</a:t>
            </a:r>
            <a:r>
              <a:rPr lang="zh-CN" altLang="en-US"/>
              <a:t>】开头、结尾情感呈上升趋势，中间平缓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80790" y="268732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304800" algn="ctr"/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-7 </a:t>
            </a:r>
            <a:endParaRPr lang="zh-CN" altLang="en-US"/>
          </a:p>
        </p:txBody>
      </p:sp>
      <p:graphicFrame>
        <p:nvGraphicFramePr>
          <p:cNvPr id="5" name="表格 4"/>
          <p:cNvGraphicFramePr/>
          <p:nvPr/>
        </p:nvGraphicFramePr>
        <p:xfrm>
          <a:off x="3780790" y="2962910"/>
          <a:ext cx="0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0"/>
                <a:gridCol w="0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b="0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3691255" y="2687320"/>
            <a:ext cx="5048250" cy="2857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3780790" y="567944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抽取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330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200" b="0"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情感极性值与其平均评分之间的关系。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42240" y="1626870"/>
            <a:ext cx="263017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/>
              <a:t>结果分析：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下部分呈现倒三角形。（中性易得最低分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一定程度上，含有消极情感的</a:t>
            </a:r>
            <a:r>
              <a:rPr lang="en-US" altLang="zh-CN" sz="1600"/>
              <a:t>App</a:t>
            </a:r>
            <a:r>
              <a:rPr lang="zh-CN" altLang="en-US" sz="1600"/>
              <a:t>反而有助于取得高分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9600" y="1209040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589145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5600" y="3032125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对提供者统计分析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话题聚类，对于发现市场模式有一定的指导作用</a:t>
            </a:r>
            <a:endParaRPr lang="zh-CN" altLang="en-US" sz="1200" dirty="0"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5600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</a:t>
            </a:r>
            <a:r>
              <a:rPr lang="en-US" altLang="zh-CN" sz="1400"/>
              <a:t>App</a:t>
            </a:r>
            <a:r>
              <a:rPr lang="zh-CN" altLang="en-US" sz="1400"/>
              <a:t>商店 ≈ 决策的集合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建模</a:t>
            </a:r>
            <a:r>
              <a:rPr lang="zh-CN" altLang="en-US" sz="1400"/>
              <a:t>：</a:t>
            </a:r>
            <a:r>
              <a:rPr lang="en-US" altLang="zh-CN" sz="1400"/>
              <a:t>PEA</a:t>
            </a:r>
            <a:r>
              <a:rPr lang="zh-CN" altLang="en-US" sz="1400"/>
              <a:t>模型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4672965" y="1972945"/>
            <a:ext cx="38246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研究提供者的表达方式。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355600" y="1972945"/>
            <a:ext cx="24682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为提供者给予市场方面指导。</a:t>
            </a:r>
            <a:endParaRPr lang="zh-CN" altLang="en-US" sz="1400"/>
          </a:p>
        </p:txBody>
      </p:sp>
      <p:sp>
        <p:nvSpPr>
          <p:cNvPr id="12" name="文本框 11"/>
          <p:cNvSpPr txBox="1"/>
          <p:nvPr/>
        </p:nvSpPr>
        <p:spPr>
          <a:xfrm>
            <a:off x="4772025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建模：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表达方式 </a:t>
            </a:r>
            <a:r>
              <a:rPr lang="en-US" altLang="zh-CN" sz="1400"/>
              <a:t>= </a:t>
            </a:r>
            <a:r>
              <a:rPr lang="zh-CN" altLang="en-US" sz="1400"/>
              <a:t>情感 </a:t>
            </a:r>
            <a:r>
              <a:rPr lang="en-US" altLang="zh-CN" sz="1400"/>
              <a:t>+ </a:t>
            </a:r>
            <a:r>
              <a:rPr lang="zh-CN" altLang="en-US" sz="1400"/>
              <a:t>序信息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对表达方式归类</a:t>
            </a:r>
            <a:endParaRPr lang="zh-CN" altLang="en-US" sz="1400"/>
          </a:p>
        </p:txBody>
      </p:sp>
      <p:sp>
        <p:nvSpPr>
          <p:cNvPr id="13" name="文本框 12"/>
          <p:cNvSpPr txBox="1"/>
          <p:nvPr/>
        </p:nvSpPr>
        <p:spPr>
          <a:xfrm>
            <a:off x="4772025" y="3327400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情感分布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消极情感在</a:t>
            </a: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作用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表达方式在本研究中的分类</a:t>
            </a:r>
            <a:endParaRPr lang="zh-CN" altLang="en-US" sz="1200" dirty="0"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4965" y="5490845"/>
            <a:ext cx="3759835" cy="6915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zh-CN" sz="1400" b="1"/>
              <a:t>展望</a:t>
            </a:r>
            <a:r>
              <a:rPr lang="zh-CN" altLang="zh-CN" sz="1400"/>
              <a:t>：</a:t>
            </a:r>
            <a:endParaRPr lang="zh-CN" altLang="zh-CN" sz="1400"/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/>
              <a:t>加入更多维度，增加准确性。</a:t>
            </a:r>
            <a:endParaRPr lang="zh-CN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07070" y="6356350"/>
            <a:ext cx="37973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/>
              <a:t>背景</a:t>
            </a:r>
            <a:endParaRPr lang="zh-CN" altLang="en-US" sz="1200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【</a:t>
            </a:r>
            <a:r>
              <a:rPr lang="zh-CN" altLang="en-US" sz="1200" b="1" dirty="0"/>
              <a:t>流行的移动应用</a:t>
            </a:r>
            <a:r>
              <a:rPr lang="zh-CN" altLang="en-US" sz="1200" dirty="0"/>
              <a:t>】</a:t>
            </a:r>
            <a:r>
              <a:rPr lang="en-US" altLang="zh-CN" sz="1200" dirty="0"/>
              <a:t>200</a:t>
            </a:r>
            <a:r>
              <a:rPr lang="zh-CN" altLang="en-US" sz="1200" dirty="0"/>
              <a:t>万 </a:t>
            </a:r>
            <a:r>
              <a:rPr lang="en-US" altLang="zh-CN" sz="1200" dirty="0"/>
              <a:t>app +  </a:t>
            </a:r>
            <a:r>
              <a:rPr lang="zh-CN" altLang="en-US" sz="1200" dirty="0"/>
              <a:t>数十亿的下载量</a:t>
            </a:r>
            <a:endParaRPr lang="zh-CN" altLang="en-US" sz="1200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en-US" altLang="zh-CN" sz="1200" b="1" dirty="0" smtClean="0"/>
              <a:t>App</a:t>
            </a:r>
            <a:r>
              <a:rPr lang="zh-CN" altLang="en-US" sz="1200" b="1" dirty="0" smtClean="0"/>
              <a:t>生态系统</a:t>
            </a:r>
            <a:r>
              <a:rPr lang="zh-CN" altLang="en-US" sz="1200" dirty="0" smtClean="0"/>
              <a:t>】</a:t>
            </a:r>
            <a:r>
              <a:rPr lang="en-US" altLang="zh-CN" sz="1200" dirty="0" smtClean="0"/>
              <a:t>Google Play  , Apple App Store</a:t>
            </a:r>
            <a:r>
              <a:rPr lang="zh-CN" altLang="en-US" sz="1200" dirty="0" smtClean="0"/>
              <a:t>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zh-CN" altLang="en-US" sz="1200" b="1" dirty="0" smtClean="0"/>
              <a:t>多种参与者</a:t>
            </a:r>
            <a:r>
              <a:rPr lang="zh-CN" altLang="en-US" sz="1200" dirty="0" smtClean="0"/>
              <a:t>】</a:t>
            </a:r>
            <a:r>
              <a:rPr lang="en-US" altLang="zh-CN" sz="1200" dirty="0" smtClean="0">
                <a:solidFill>
                  <a:srgbClr val="FF0000"/>
                </a:solidFill>
              </a:rPr>
              <a:t>App</a:t>
            </a:r>
            <a:r>
              <a:rPr lang="zh-CN" altLang="en-US" sz="1200" dirty="0" smtClean="0">
                <a:solidFill>
                  <a:srgbClr val="FF0000"/>
                </a:solidFill>
              </a:rPr>
              <a:t>提供者</a:t>
            </a:r>
            <a:r>
              <a:rPr lang="en-US" altLang="zh-CN" sz="1200" dirty="0" smtClean="0"/>
              <a:t>, </a:t>
            </a:r>
            <a:r>
              <a:rPr lang="zh-CN" altLang="en-US" sz="1200" dirty="0" smtClean="0"/>
              <a:t>使用者 等</a:t>
            </a:r>
            <a:endParaRPr lang="zh-CN" altLang="en-US" sz="1200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2745" y="1311910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6430" y="225996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72745" y="2572385"/>
            <a:ext cx="31667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</a:rPr>
              <a:t>如何帮助</a:t>
            </a:r>
            <a:r>
              <a:rPr lang="en-US" altLang="zh-CN" sz="1200">
                <a:solidFill>
                  <a:srgbClr val="FF0000"/>
                </a:solidFill>
              </a:rPr>
              <a:t>App</a:t>
            </a:r>
            <a:r>
              <a:rPr lang="zh-CN" altLang="en-US" sz="1200">
                <a:solidFill>
                  <a:srgbClr val="FF0000"/>
                </a:solidFill>
              </a:rPr>
              <a:t>提供者理解市场、需求？</a:t>
            </a:r>
            <a:endParaRPr lang="zh-CN" altLang="en-US" sz="1200">
              <a:solidFill>
                <a:srgbClr val="FF0000"/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提供者的行为（如表达方式）？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57175" y="4240530"/>
            <a:ext cx="339788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 smtClean="0"/>
              <a:t>相关研究</a:t>
            </a:r>
            <a:r>
              <a:rPr lang="zh-CN" altLang="en-US" sz="1200" dirty="0" smtClean="0"/>
              <a:t>（按数据分类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应用安装包</a:t>
            </a:r>
            <a:r>
              <a:rPr lang="zh-CN" altLang="en-US" sz="1200" dirty="0" smtClean="0"/>
              <a:t> 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静态分析、恶意检测等研究</a:t>
            </a:r>
            <a:endParaRPr lang="zh-CN" altLang="en-US" sz="1000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用户评论 </a:t>
            </a:r>
            <a:r>
              <a:rPr lang="en-US" altLang="zh-CN" sz="1200" dirty="0" smtClean="0"/>
              <a:t>-&gt; </a:t>
            </a:r>
            <a:r>
              <a:rPr lang="zh-CN" altLang="en-US" sz="1200" dirty="0" smtClean="0"/>
              <a:t>了解用户的需求、反应、情感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i="1" dirty="0" smtClean="0">
                <a:solidFill>
                  <a:schemeClr val="tx1"/>
                </a:solidFill>
              </a:rPr>
              <a:t>app</a:t>
            </a:r>
            <a:r>
              <a:rPr lang="zh-CN" altLang="en-US" sz="1200" i="1" dirty="0" smtClean="0">
                <a:solidFill>
                  <a:schemeClr val="tx1"/>
                </a:solidFill>
              </a:rPr>
              <a:t>描述</a:t>
            </a:r>
            <a:r>
              <a:rPr lang="zh-CN" altLang="en-US" sz="1200" i="1" dirty="0" smtClean="0">
                <a:solidFill>
                  <a:srgbClr val="FF0000"/>
                </a:solidFill>
              </a:rPr>
              <a:t>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需求分析，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相似度分析等</a:t>
            </a:r>
            <a:endParaRPr lang="zh-CN" altLang="en-US" sz="1200" dirty="0" smtClean="0"/>
          </a:p>
        </p:txBody>
      </p:sp>
      <p:graphicFrame>
        <p:nvGraphicFramePr>
          <p:cNvPr id="9" name="对象 8"/>
          <p:cNvGraphicFramePr/>
          <p:nvPr/>
        </p:nvGraphicFramePr>
        <p:xfrm>
          <a:off x="4246880" y="4132580"/>
          <a:ext cx="4372610" cy="2005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10922000" imgH="4368800" progId="Visio.Drawing.15">
                  <p:embed/>
                </p:oleObj>
              </mc:Choice>
              <mc:Fallback>
                <p:oleObj name="" r:id="rId3" imgW="10922000" imgH="43688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46880" y="4132580"/>
                        <a:ext cx="4372610" cy="2005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325745" y="6224270"/>
            <a:ext cx="236537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000">
                <a:solidFill>
                  <a:schemeClr val="tx1"/>
                </a:solidFill>
              </a:rPr>
              <a:t>图：通过</a:t>
            </a:r>
            <a:r>
              <a:rPr lang="en-US" altLang="zh-CN" sz="1000">
                <a:solidFill>
                  <a:schemeClr val="tx1"/>
                </a:solidFill>
              </a:rPr>
              <a:t>App</a:t>
            </a:r>
            <a:r>
              <a:rPr lang="zh-CN" altLang="en-US" sz="1000">
                <a:solidFill>
                  <a:schemeClr val="tx1"/>
                </a:solidFill>
              </a:rPr>
              <a:t>可以挖掘的信息</a:t>
            </a:r>
            <a:endParaRPr lang="zh-CN" altLang="en-US" sz="1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61455" y="6356350"/>
            <a:ext cx="212534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72415" y="1208405"/>
            <a:ext cx="4257675" cy="2445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FF0000"/>
                </a:solidFill>
                <a:sym typeface="+mn-ea"/>
              </a:rPr>
              <a:t>1.</a:t>
            </a:r>
            <a:r>
              <a:rPr lang="zh-CN" altLang="en-US" sz="1200" dirty="0" smtClean="0">
                <a:solidFill>
                  <a:srgbClr val="FF0000"/>
                </a:solidFill>
                <a:sym typeface="+mn-ea"/>
              </a:rPr>
              <a:t>很少从决策角度理解app商店。</a:t>
            </a:r>
            <a:endParaRPr lang="zh-CN" altLang="en-US" sz="1200" dirty="0" smtClean="0">
              <a:solidFill>
                <a:srgbClr val="FF0000"/>
              </a:solidFill>
              <a:sym typeface="+mn-ea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FF0000"/>
                </a:solidFill>
                <a:sym typeface="+mn-ea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sym typeface="+mn-ea"/>
              </a:rPr>
              <a:t>研究</a:t>
            </a:r>
            <a:r>
              <a:rPr lang="en-US" altLang="zh-CN" sz="1400" dirty="0" smtClean="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400" dirty="0" smtClean="0">
                <a:solidFill>
                  <a:srgbClr val="FF0000"/>
                </a:solidFill>
                <a:sym typeface="+mn-ea"/>
              </a:rPr>
              <a:t>描述中的情感表达方式。</a:t>
            </a:r>
            <a:endParaRPr lang="zh-CN" altLang="en-US" sz="1200" b="1" dirty="0" smtClean="0">
              <a:solidFill>
                <a:srgbClr val="FF0000"/>
              </a:solidFill>
              <a:sym typeface="+mn-ea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b="1" dirty="0" smtClean="0"/>
              <a:t>决策角度：</a:t>
            </a:r>
            <a:endParaRPr lang="zh-CN" altLang="en-US" sz="1400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目标：帮助开发者理解市场需求。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思想：</a:t>
            </a:r>
            <a:r>
              <a:rPr lang="en-US" altLang="zh-CN" sz="1200" dirty="0" smtClean="0"/>
              <a:t>app商店 ≈ </a:t>
            </a:r>
            <a:r>
              <a:rPr lang="zh-CN" altLang="en-US" sz="1000" dirty="0" smtClean="0">
                <a:sym typeface="+mn-ea"/>
              </a:rPr>
              <a:t>决策集合 </a:t>
            </a:r>
            <a:endParaRPr lang="zh-CN" altLang="en-US" sz="10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利用参与者的智慧，探究宏观的市场需求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提供者：需求收集、加工器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使用者：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检测器</a:t>
            </a:r>
            <a:endParaRPr lang="zh-CN" altLang="en-US" sz="12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757930" y="6236335"/>
            <a:ext cx="202565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>
                <a:solidFill>
                  <a:schemeClr val="tx1"/>
                </a:solidFill>
              </a:rPr>
              <a:t>图</a:t>
            </a:r>
            <a:r>
              <a:rPr lang="en-US" altLang="zh-CN" sz="1000">
                <a:solidFill>
                  <a:schemeClr val="tx1"/>
                </a:solidFill>
              </a:rPr>
              <a:t>1</a:t>
            </a:r>
            <a:r>
              <a:rPr lang="zh-CN" altLang="en-US" sz="1000">
                <a:solidFill>
                  <a:schemeClr val="tx1"/>
                </a:solidFill>
              </a:rPr>
              <a:t>：简化的</a:t>
            </a:r>
            <a:r>
              <a:rPr lang="en-US" altLang="zh-CN" sz="1000">
                <a:solidFill>
                  <a:schemeClr val="tx1"/>
                </a:solidFill>
              </a:rPr>
              <a:t>app</a:t>
            </a:r>
            <a:r>
              <a:rPr lang="zh-CN" altLang="en-US" sz="1000">
                <a:solidFill>
                  <a:schemeClr val="tx1"/>
                </a:solidFill>
              </a:rPr>
              <a:t>开发、使用流程</a:t>
            </a:r>
            <a:endParaRPr lang="zh-CN" altLang="en-US" sz="10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63215" y="4032250"/>
            <a:ext cx="4272915" cy="2204085"/>
          </a:xfrm>
          <a:prstGeom prst="rect">
            <a:avLst/>
          </a:prstGeom>
        </p:spPr>
      </p:pic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32140" y="6356350"/>
            <a:ext cx="45466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29355" y="4549775"/>
            <a:ext cx="168592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/>
              <a:t>图：</a:t>
            </a:r>
            <a:r>
              <a:rPr lang="zh-CN" altLang="en-US" sz="1000">
                <a:sym typeface="+mn-ea"/>
              </a:rPr>
              <a:t>提供者</a:t>
            </a:r>
            <a:r>
              <a:rPr lang="zh-CN" altLang="en-US" sz="1000"/>
              <a:t>与用户的关系 </a:t>
            </a:r>
            <a:endParaRPr lang="zh-CN" altLang="en-US" sz="10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主要思想：</a:t>
            </a:r>
            <a:endParaRPr lang="zh-CN" altLang="en-US" sz="1200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50695" y="1289685"/>
            <a:ext cx="5666740" cy="32600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1945" y="4976495"/>
            <a:ext cx="161925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刻画</a:t>
            </a:r>
            <a:r>
              <a:rPr lang="en-US" altLang="zh-CN" sz="1200" b="1"/>
              <a:t>App :</a:t>
            </a:r>
            <a:endParaRPr lang="en-US" altLang="zh-CN" sz="1200" b="1"/>
          </a:p>
        </p:txBody>
      </p:sp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321945" y="5359400"/>
          <a:ext cx="3723640" cy="29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438400" imgH="190500" progId="Equation.KSEE3">
                  <p:embed/>
                </p:oleObj>
              </mc:Choice>
              <mc:Fallback>
                <p:oleObj name="" r:id="rId2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1945" y="5359400"/>
                        <a:ext cx="3723640" cy="2927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4045585" y="4976495"/>
            <a:ext cx="4907915" cy="1499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强调的产品特色，往往是吸引用户的主要原因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框 6"/>
          <p:cNvSpPr txBox="1"/>
          <p:nvPr/>
        </p:nvSpPr>
        <p:spPr>
          <a:xfrm>
            <a:off x="541338" y="3541395"/>
            <a:ext cx="2943225" cy="2599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者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某个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的实力量化。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</a:t>
            </a:r>
            <a:endParaRPr lang="en-US" altLang="zh-CN" sz="1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400" b="1" baseline="-25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(topic|app)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pp</a:t>
            </a:r>
            <a:r>
              <a:rPr lang="en-US" altLang="zh-CN" sz="1400" baseline="-250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的概率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开发的产品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集合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2512219" y="208137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2219" y="208137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151120" y="6007100"/>
            <a:ext cx="2948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根据</a:t>
            </a:r>
            <a:r>
              <a:rPr lang="en-US" altLang="zh-CN" sz="1400"/>
              <a:t>app</a:t>
            </a:r>
            <a:r>
              <a:rPr lang="zh-CN" altLang="en-US" sz="1400"/>
              <a:t>评估提供者</a:t>
            </a:r>
            <a:endParaRPr lang="en-US" altLang="zh-CN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0" y="3682365"/>
            <a:ext cx="4255770" cy="23177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40055" y="1423035"/>
            <a:ext cx="7680325" cy="448945"/>
          </a:xfrm>
        </p:spPr>
        <p:txBody>
          <a:bodyPr wrap="square" lIns="91440" tIns="45720" rIns="91440" bIns="45720" anchor="t">
            <a:normAutofit lnSpcReduction="10000"/>
          </a:bodyPr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框 5"/>
          <p:cNvSpPr txBox="1"/>
          <p:nvPr/>
        </p:nvSpPr>
        <p:spPr>
          <a:xfrm>
            <a:off x="440055" y="4663440"/>
            <a:ext cx="3467100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我们研究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总集合（比如说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shopping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类 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 b="1">
                <a:latin typeface="Arial" panose="020B0604020202020204" pitchFamily="34" charset="0"/>
                <a:ea typeface="宋体" panose="02010600030101010101" pitchFamily="2" charset="-122"/>
              </a:rPr>
              <a:t>popularity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 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流行度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PV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的加权产品量。（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roduct volume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 baseline="-25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1495108" y="1839437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013200" imgH="203200" progId="Equation.KSEE3">
                  <p:embed/>
                </p:oleObj>
              </mc:Choice>
              <mc:Fallback>
                <p:oleObj name="" r:id="rId1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108" y="1839437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4474210" y="501427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40000" imgH="355600" progId="Equation.KSEE3">
                  <p:embed/>
                </p:oleObj>
              </mc:Choice>
              <mc:Fallback>
                <p:oleObj name="" r:id="rId3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4210" y="501427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4474210" y="585406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79600" imgH="355600" progId="Equation.KSEE3">
                  <p:embed/>
                </p:oleObj>
              </mc:Choice>
              <mc:Fallback>
                <p:oleObj name="" r:id="rId5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4210" y="585406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107690" y="4431030"/>
            <a:ext cx="2903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市场环境量化</a:t>
            </a:r>
            <a:endParaRPr lang="zh-CN" altLang="en-US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7565" y="2152650"/>
            <a:ext cx="6663690" cy="227774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2740025" y="261032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57400" imgH="419100" progId="Equation.KSEE3">
                  <p:embed/>
                </p:oleObj>
              </mc:Choice>
              <mc:Fallback>
                <p:oleObj name="" r:id="rId1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61032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文本框 2"/>
          <p:cNvSpPr txBox="1"/>
          <p:nvPr/>
        </p:nvSpPr>
        <p:spPr>
          <a:xfrm>
            <a:off x="561975" y="4004310"/>
            <a:ext cx="8625205" cy="553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742950" lvl="1" indent="0" algn="l" fontAlgn="auto">
              <a:lnSpc>
                <a:spcPct val="150000"/>
              </a:lnSpc>
              <a:buNone/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1699895" y="164576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860800" imgH="482600" progId="Equation.KSEE3">
                  <p:embed/>
                </p:oleObj>
              </mc:Choice>
              <mc:Fallback>
                <p:oleObj name="" r:id="rId3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9895" y="164576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61975" y="3596005"/>
            <a:ext cx="7463155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/>
              <a:t>说明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PSD</a:t>
            </a:r>
            <a:r>
              <a:rPr lang="zh-CN" altLang="en-US" sz="1600" b="1"/>
              <a:t> (topic) </a:t>
            </a:r>
            <a:r>
              <a:rPr lang="zh-CN" altLang="en-US" sz="1600"/>
              <a:t>是标准差，表示在topic下，app流行度离散程度，反映app受欢迎分布的结构。（Popularity Standard Deviation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Mean</a:t>
            </a:r>
            <a:r>
              <a:rPr lang="zh-CN" altLang="en-US" sz="1600" b="1"/>
              <a:t>(topic) </a:t>
            </a:r>
            <a:r>
              <a:rPr lang="zh-CN" altLang="en-US" sz="1600"/>
              <a:t>表示在此topic下app的平均水平。</a:t>
            </a:r>
            <a:endParaRPr lang="zh-CN" altLang="en-US" sz="16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49</Words>
  <Application>WPS 演示</Application>
  <PresentationFormat>全屏显示(4:3)</PresentationFormat>
  <Paragraphs>386</Paragraphs>
  <Slides>2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2</vt:i4>
      </vt:variant>
      <vt:variant>
        <vt:lpstr>嵌入 OLE 服务器</vt:lpstr>
      </vt:variant>
      <vt:variant>
        <vt:i4>17</vt:i4>
      </vt:variant>
      <vt:variant>
        <vt:lpstr>幻灯片标题</vt:lpstr>
      </vt:variant>
      <vt:variant>
        <vt:i4>29</vt:i4>
      </vt:variant>
    </vt:vector>
  </HeadingPairs>
  <TitlesOfParts>
    <vt:vector size="66" baseType="lpstr">
      <vt:lpstr>Arial</vt:lpstr>
      <vt:lpstr>宋体</vt:lpstr>
      <vt:lpstr>Wingdings</vt:lpstr>
      <vt:lpstr>微软雅黑</vt:lpstr>
      <vt:lpstr>Times New Roman</vt:lpstr>
      <vt:lpstr>Calibri</vt:lpstr>
      <vt:lpstr>黑体</vt:lpstr>
      <vt:lpstr>Arial Unicode MS</vt:lpstr>
      <vt:lpstr>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11_Office 主题​​</vt:lpstr>
      <vt:lpstr>10_Office 主题​​</vt:lpstr>
      <vt:lpstr>14_Office 主题​​</vt:lpstr>
      <vt:lpstr>16_Office 主题​​</vt:lpstr>
      <vt:lpstr>3_Office 主题​​</vt:lpstr>
      <vt:lpstr>Visio.Drawing.15</vt:lpstr>
      <vt:lpstr>Equation.KSEE3</vt:lpstr>
      <vt:lpstr>Visio.Drawing.15</vt:lpstr>
      <vt:lpstr>Excel.Chart.8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面向提供者的移动应用数据分析</vt:lpstr>
      <vt:lpstr>内容</vt:lpstr>
      <vt:lpstr>介绍</vt:lpstr>
      <vt:lpstr>介绍 </vt:lpstr>
      <vt:lpstr>决策角度 - 模型</vt:lpstr>
      <vt:lpstr>决策角度 - 模型</vt:lpstr>
      <vt:lpstr>PowerPoint 演示文稿</vt:lpstr>
      <vt:lpstr>决策角度 - 模型</vt:lpstr>
      <vt:lpstr>决策角度 - 模型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PowerPoint 演示文稿</vt:lpstr>
      <vt:lpstr>介绍 </vt:lpstr>
      <vt:lpstr>情感角度：提供者表达方式</vt:lpstr>
      <vt:lpstr>情感角度 - 建模</vt:lpstr>
      <vt:lpstr>情感角度 - 建模</vt:lpstr>
      <vt:lpstr>情感角度 - 建模</vt:lpstr>
      <vt:lpstr>情感角度 - 实验</vt:lpstr>
      <vt:lpstr>情感角度 - 实验</vt:lpstr>
      <vt:lpstr>情感角度 - 实验</vt:lpstr>
      <vt:lpstr>情感角度 - 实验</vt:lpstr>
      <vt:lpstr>情感角度 - 实验</vt:lpstr>
      <vt:lpstr>情感角度 - 实验</vt:lpstr>
      <vt:lpstr>总结 &amp; 展望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926</cp:revision>
  <dcterms:created xsi:type="dcterms:W3CDTF">2013-09-17T06:24:00Z</dcterms:created>
  <dcterms:modified xsi:type="dcterms:W3CDTF">2017-12-04T12:20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